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b" ContentType="application/vnd.ms-excel.sheet.binary.macroEnabled.12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7895" w:rsidRDefault="00E03305" w:rsidP="00E03305">
      <w:pPr>
        <w:pStyle w:val="1"/>
      </w:pPr>
      <w:r>
        <w:t>Постановка задачи.</w:t>
      </w:r>
    </w:p>
    <w:p w:rsidR="009B310F" w:rsidRDefault="005016C9" w:rsidP="009B31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01D1683" wp14:editId="46F552EB">
                <wp:simplePos x="0" y="0"/>
                <wp:positionH relativeFrom="column">
                  <wp:posOffset>2972435</wp:posOffset>
                </wp:positionH>
                <wp:positionV relativeFrom="paragraph">
                  <wp:posOffset>570535</wp:posOffset>
                </wp:positionV>
                <wp:extent cx="2654935" cy="431165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935" cy="43116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left:0;text-align:left;margin-left:234.05pt;margin-top:44.9pt;width:209.05pt;height:33.9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 w:rsidR="00E03305"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5016C9" w:rsidP="009B31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2BAA3DE" wp14:editId="1D2D40F6">
                <wp:simplePos x="0" y="0"/>
                <wp:positionH relativeFrom="column">
                  <wp:posOffset>2972435</wp:posOffset>
                </wp:positionH>
                <wp:positionV relativeFrom="paragraph">
                  <wp:posOffset>207950</wp:posOffset>
                </wp:positionV>
                <wp:extent cx="2654935" cy="328930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935" cy="32893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16.35pt;width:209.05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</w:p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BCA215F" wp14:editId="646EF620">
                <wp:simplePos x="0" y="0"/>
                <wp:positionH relativeFrom="column">
                  <wp:posOffset>2972435</wp:posOffset>
                </wp:positionH>
                <wp:positionV relativeFrom="paragraph">
                  <wp:posOffset>224993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8" style="position:absolute;left:0;text-align:left;margin-left:234.05pt;margin-top:17.7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CFywgIAALc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" fillcolor="#76923c [2406]" strokecolor="#243f60 [1604]" strokeweight="2pt">
                <v:textbox>
                  <w:txbxContent>
                    <w:p w:rsidR="009D7895" w:rsidRPr="000B5EF6" w:rsidRDefault="009D7895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 оперативного планирования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Практическое описание оперативного планирования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FD5ED0" wp14:editId="5B2B407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д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КИМ-метод как метод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5549BC0" wp14:editId="39E7E706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969598" wp14:editId="7BF59579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7743813" wp14:editId="6097E0C8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97351E" wp14:editId="6CDD9F48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63DA1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346FC4" wp14:editId="2FB0672E">
                <wp:simplePos x="0" y="0"/>
                <wp:positionH relativeFrom="column">
                  <wp:posOffset>2974375</wp:posOffset>
                </wp:positionH>
                <wp:positionV relativeFrom="paragraph">
                  <wp:posOffset>1425289</wp:posOffset>
                </wp:positionV>
                <wp:extent cx="2659053" cy="452176"/>
                <wp:effectExtent l="0" t="0" r="27305" b="241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452176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5" style="position:absolute;left:0;text-align:left;margin-left:234.2pt;margin-top:112.25pt;width:209.35pt;height:35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73134C" wp14:editId="62B81E4D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6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6F6C0E" wp14:editId="69912721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971939" wp14:editId="3FAF5954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7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02B924" wp14:editId="14858647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7D105B" wp14:editId="15E9669A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1D8DE" wp14:editId="65B99BF5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8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5016C9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FB36B59" wp14:editId="312A0249">
                <wp:simplePos x="0" y="0"/>
                <wp:positionH relativeFrom="column">
                  <wp:posOffset>2968930</wp:posOffset>
                </wp:positionH>
                <wp:positionV relativeFrom="paragraph">
                  <wp:posOffset>238735</wp:posOffset>
                </wp:positionV>
                <wp:extent cx="2655417" cy="329184"/>
                <wp:effectExtent l="0" t="0" r="12065" b="13970"/>
                <wp:wrapNone/>
                <wp:docPr id="26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16C9" w:rsidRPr="005016C9" w:rsidRDefault="005016C9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Частный случай проблемы ОП</w:t>
                            </w:r>
                          </w:p>
                          <w:p w:rsidR="005016C9" w:rsidRPr="000B5EF6" w:rsidRDefault="005016C9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6" o:spid="_x0000_s1039" style="position:absolute;margin-left:233.75pt;margin-top:18.8pt;width:209.1pt;height:25.9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" fillcolor="#76923c [2406]" strokecolor="#243f60 [1604]" strokeweight="2pt">
                <v:textbox>
                  <w:txbxContent>
                    <w:p w:rsidR="005016C9" w:rsidRPr="005016C9" w:rsidRDefault="005016C9" w:rsidP="007D038C">
                      <w:pPr>
                        <w:ind w:firstLine="0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Частный случай проблемы ОП</w:t>
                      </w:r>
                    </w:p>
                    <w:p w:rsidR="005016C9" w:rsidRPr="000B5EF6" w:rsidRDefault="005016C9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Концепция информинга</w:t>
                            </w:r>
                          </w:p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40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C+Amff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информинга</w:t>
                      </w:r>
                    </w:p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истемы принятия решений, область и практика 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1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истемы принятия решений, область и практика  применения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Концепция контроллинг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2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vJg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B5temeliBV1mdTt+ztDzEl72gjh/RSzMG7Qe7BB/&#10;CR8udJVj3UkYzbV9v+s8+MMYgBWjCuY3x+7dgliGkXipYECeZ8NhGPioDEeHob3ttmW2bVELeaqh&#10;XTLYVoZGMfh7sRG51fIWVs00ZAUTURRy55h6u1FOfbtXYFlRNp1GNxhyQ/yFujY0gAeiQ+fe1LfE&#10;mq69PQzGa72ZdTJ+1OWtb4hUerrwmpdxBALVLa/dE8CCiC3RLbOwgbb16PWwcie/AQ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ZAvJg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контроллинга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3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DohCR+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4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Mfqgo7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 Постановка задачи оперативного изменения плана</w:t>
      </w:r>
      <w:r w:rsidR="0000454F">
        <w:t>.</w:t>
      </w:r>
      <w:r>
        <w:t>)</w:t>
      </w:r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модернизационные изменения. </w:t>
      </w:r>
      <w:r w:rsidR="00A4060C">
        <w:t>Многообразие связей и отношений между всеми субъектами поддаётся лишь приближённой оценке, а мощность модели взаимодействия такова, что для изучения взаимодействия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>Однако существует масса организации, деятельность которых, в силу специфики работы, не может быть спланирована в долгосрочной 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lastRenderedPageBreak/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писка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»(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r>
        <w:t>(</w:t>
      </w:r>
      <w:r w:rsidR="00FE51BE">
        <w:t xml:space="preserve">Структурная схема: отображает блоки предприятия и их связи.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7895" w:rsidRDefault="007930D8" w:rsidP="00E154AB">
                            <w:pPr>
                              <w:ind w:firstLine="0"/>
                            </w:pPr>
                            <w:r>
                              <w:object w:dxaOrig="9855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67.6pt;height:352.7pt" o:ole="">
                                  <v:imagedata r:id="rId9" o:title=""/>
                                </v:shape>
                                <o:OLEObject Type="Embed" ProgID="Excel.Sheet.12" ShapeID="_x0000_i1025" DrawAspect="Content" ObjectID="_1467576591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5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EQavwg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9D7895" w:rsidRDefault="007930D8" w:rsidP="00E154AB">
                      <w:pPr>
                        <w:ind w:firstLine="0"/>
                      </w:pPr>
                      <w:r>
                        <w:object w:dxaOrig="9855" w:dyaOrig="7433">
                          <v:shape id="_x0000_i1025" type="#_x0000_t75" style="width:467.6pt;height:352.7pt" o:ole="">
                            <v:imagedata r:id="rId9" o:title=""/>
                          </v:shape>
                          <o:OLEObject Type="Embed" ProgID="Excel.Sheet.12" ShapeID="_x0000_i1025" DrawAspect="Content" ObjectID="_1467576591" r:id="rId1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х(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д(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а(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я(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t>Централизованное управление(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lastRenderedPageBreak/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ы</w:t>
      </w:r>
      <w:r w:rsidR="00A25DD1">
        <w:t>(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и</w:t>
      </w:r>
      <w:r w:rsidR="00A25DD1">
        <w:t>(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к(БА)</w:t>
      </w:r>
    </w:p>
    <w:p w:rsidR="00F55E4B" w:rsidRDefault="00F55E4B" w:rsidP="00F55E4B">
      <w:pPr>
        <w:pStyle w:val="a9"/>
        <w:numPr>
          <w:ilvl w:val="2"/>
          <w:numId w:val="2"/>
        </w:numPr>
      </w:pPr>
      <w:r>
        <w:t xml:space="preserve">Интерфейс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ы</w:t>
      </w:r>
      <w:r w:rsidR="00A25DD1">
        <w:t>(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r>
        <w:t>Обеспечение правовой деятельности</w:t>
      </w:r>
    </w:p>
    <w:p w:rsidR="00762981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r w:rsidR="00582D0D">
        <w:t>R</w:t>
      </w:r>
      <w:r w:rsidR="006E78FD">
        <w:rPr>
          <w:vertAlign w:val="subscript"/>
        </w:rPr>
        <w:t>цу</w:t>
      </w:r>
      <w:r w:rsidR="00582D0D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>где множеств</w:t>
      </w:r>
      <w:r w:rsidR="00582D0D">
        <w:t>а</w:t>
      </w:r>
      <w:r w:rsidR="0087037F">
        <w:t xml:space="preserve"> объектов</w:t>
      </w:r>
      <w:r w:rsidR="00431896">
        <w:t>:</w:t>
      </w:r>
      <w:r w:rsidR="00582D0D">
        <w:br/>
      </w:r>
      <w:r w:rsidR="0087037F">
        <w:t>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,С,Д,Б,ЦУ}, 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</w:t>
      </w:r>
      <w:r w:rsidR="00431896">
        <w:t>,</w:t>
      </w:r>
      <w:r w:rsidR="00582D0D">
        <w:br/>
        <w:t>множества</w:t>
      </w:r>
      <w:r w:rsidR="0087037F" w:rsidRPr="00582D0D">
        <w:t xml:space="preserve"> </w:t>
      </w:r>
      <w:r w:rsidR="00431896">
        <w:t>отношений:</w:t>
      </w:r>
      <w:r w:rsidR="00582D0D">
        <w:br/>
      </w:r>
      <w:r w:rsidR="0087037F" w:rsidRPr="00582D0D">
        <w:t>R</w:t>
      </w:r>
      <w:r w:rsidR="00582D0D" w:rsidRPr="00582D0D">
        <w:rPr>
          <w:vertAlign w:val="subscript"/>
        </w:rPr>
        <w:t>in</w:t>
      </w:r>
      <w:r w:rsidR="0087037F" w:rsidRPr="00582D0D">
        <w:t xml:space="preserve"> = {&lt;</w:t>
      </w:r>
      <w:r w:rsidR="00582D0D">
        <w:t>Ц</w:t>
      </w:r>
      <w:r w:rsidR="0087037F" w:rsidRPr="00582D0D">
        <w:t>,С&gt;,&lt;</w:t>
      </w:r>
      <w:r w:rsidR="00582D0D">
        <w:t>Ц</w:t>
      </w:r>
      <w:r w:rsidR="0087037F" w:rsidRPr="00582D0D">
        <w:t>,Д</w:t>
      </w:r>
      <w:r w:rsidR="00582D0D" w:rsidRPr="00582D0D">
        <w:t>&gt;,&lt;</w:t>
      </w:r>
      <w:r w:rsidR="00582D0D">
        <w:t>Ц</w:t>
      </w:r>
      <w:r w:rsidR="00582D0D" w:rsidRPr="00582D0D">
        <w:t>,Б&gt;,&lt;</w:t>
      </w:r>
      <w:r w:rsidR="00582D0D">
        <w:t>Ц</w:t>
      </w:r>
      <w:r w:rsidR="00582D0D" w:rsidRPr="00582D0D">
        <w:t>,</w:t>
      </w:r>
      <w:r w:rsidR="00582D0D">
        <w:t>ЦУ</w:t>
      </w:r>
      <w:r w:rsidR="00582D0D" w:rsidRPr="00582D0D">
        <w:t>&gt;,&lt;</w:t>
      </w:r>
      <w:r w:rsidR="0087037F" w:rsidRPr="00582D0D">
        <w:t>С,Д&gt;</w:t>
      </w:r>
      <w:r w:rsidR="00582D0D" w:rsidRPr="00582D0D">
        <w:t>,&lt;С,Б&gt;,&lt;С,</w:t>
      </w:r>
      <w:r w:rsidR="00582D0D">
        <w:t>ЦУ</w:t>
      </w:r>
      <w:r w:rsidR="00582D0D" w:rsidRPr="00582D0D">
        <w:t>&gt;,&lt;Д,Б&gt;</w:t>
      </w:r>
      <w:r w:rsidR="00582D0D">
        <w:t>,&lt;Д,ЦУ</w:t>
      </w:r>
      <w:r w:rsidR="00582D0D" w:rsidRPr="00582D0D">
        <w:t>&gt;</w:t>
      </w:r>
      <w:r w:rsidR="00582D0D">
        <w:t>,&lt;Б</w:t>
      </w:r>
      <w:r w:rsidR="00582D0D" w:rsidRPr="00582D0D">
        <w:t>,</w:t>
      </w:r>
      <w:r w:rsidR="00582D0D">
        <w:t>ЦУ</w:t>
      </w:r>
      <w:r w:rsidR="00582D0D" w:rsidRPr="00582D0D">
        <w:t>&gt;</w:t>
      </w:r>
      <w:r w:rsidR="0087037F" w:rsidRPr="00582D0D">
        <w:t>}</w:t>
      </w:r>
      <w:r w:rsidR="00582D0D">
        <w:t>,</w:t>
      </w:r>
      <w:r w:rsidR="00542BE0">
        <w:br/>
      </w:r>
      <w:r w:rsidR="00582D0D">
        <w:t>R</w:t>
      </w:r>
      <w:r w:rsidR="00582D0D" w:rsidRPr="00582D0D">
        <w:rPr>
          <w:vertAlign w:val="subscript"/>
        </w:rPr>
        <w:t>out</w:t>
      </w:r>
      <w:r w:rsidR="00582D0D">
        <w:t xml:space="preserve"> = {&lt;К,ЦУ&gt;,&lt;П,ЦУ&gt;,&lt;БА,ЦУ&gt;,&lt;КО,ЦУ</w:t>
      </w:r>
      <w:r w:rsidR="00582D0D" w:rsidRPr="00716808">
        <w:t>&gt;,&lt;КО,Б&gt;}</w:t>
      </w:r>
      <w:r w:rsidR="00542BE0" w:rsidRPr="00716808">
        <w:t>,</w:t>
      </w:r>
      <w:r w:rsidR="00542BE0">
        <w:br/>
        <w:t>R</w:t>
      </w:r>
      <w:r w:rsidR="006E78FD" w:rsidRPr="006E78FD">
        <w:rPr>
          <w:vertAlign w:val="subscript"/>
        </w:rPr>
        <w:t>цу</w:t>
      </w:r>
      <w:r w:rsidR="006E78FD">
        <w:t xml:space="preserve"> </w:t>
      </w:r>
      <w:r w:rsidR="00542BE0">
        <w:t>= {</w:t>
      </w:r>
      <w:r w:rsidR="006E78FD">
        <w:t>&lt;</w:t>
      </w:r>
      <w:r w:rsidR="00764B25">
        <w:t>К,Ц</w:t>
      </w:r>
      <w:r w:rsidR="006E78FD">
        <w:t>&gt;</w:t>
      </w:r>
      <w:r w:rsidR="00764B25">
        <w:t>,&lt;К,Д&gt;</w:t>
      </w:r>
      <w:r w:rsidR="003052DA">
        <w:t>,&lt;П,Д&gt;</w:t>
      </w:r>
      <w:r w:rsidR="003257FE">
        <w:t>,&lt;БА,Б&gt;</w:t>
      </w:r>
      <w:r w:rsidR="00542BE0">
        <w:t>}</w:t>
      </w:r>
      <w:r w:rsidR="00D40E59">
        <w:t>.</w:t>
      </w:r>
    </w:p>
    <w:p w:rsidR="00860797" w:rsidRDefault="00860797" w:rsidP="007D038C">
      <w:r>
        <w:t>Элементы множеств объектов имеют следующее содержание:</w:t>
      </w:r>
    </w:p>
    <w:p w:rsidR="002164DB" w:rsidRDefault="00DF1327" w:rsidP="00DF1327">
      <w:pPr>
        <w:pStyle w:val="a9"/>
        <w:numPr>
          <w:ilvl w:val="0"/>
          <w:numId w:val="8"/>
        </w:numPr>
        <w:rPr>
          <w:lang w:val="en-US"/>
        </w:rPr>
      </w:pPr>
      <w:r>
        <w:t>Ц</w:t>
      </w:r>
      <w:r w:rsidRPr="00D21FCE">
        <w:rPr>
          <w:lang w:val="en-US"/>
        </w:rPr>
        <w:t>=</w:t>
      </w:r>
      <w:r>
        <w:rPr>
          <w:lang w:val="en-US"/>
        </w:rPr>
        <w:t>{</w:t>
      </w:r>
    </w:p>
    <w:p w:rsidR="002164DB" w:rsidRPr="006A0ABD" w:rsidRDefault="00DF1327" w:rsidP="002164DB">
      <w:pPr>
        <w:pStyle w:val="a9"/>
        <w:numPr>
          <w:ilvl w:val="1"/>
          <w:numId w:val="8"/>
        </w:numPr>
      </w:pPr>
      <w:r>
        <w:rPr>
          <w:lang w:val="en-US"/>
        </w:rPr>
        <w:t>Shedule</w:t>
      </w:r>
      <w:r w:rsidR="00143127">
        <w:rPr>
          <w:vertAlign w:val="subscript"/>
        </w:rPr>
        <w:t>ц</w:t>
      </w:r>
      <w:r w:rsidR="00143127" w:rsidRPr="006A0ABD">
        <w:t xml:space="preserve"> </w:t>
      </w:r>
      <w:r w:rsidR="002164DB" w:rsidRPr="006A0ABD">
        <w:t>(</w:t>
      </w:r>
      <w:r w:rsidR="002164DB">
        <w:t>Общий</w:t>
      </w:r>
      <w:r w:rsidR="002164DB" w:rsidRPr="006A0ABD">
        <w:t xml:space="preserve"> </w:t>
      </w:r>
      <w:r w:rsidR="002164DB">
        <w:t>план</w:t>
      </w:r>
      <w:r w:rsidR="002164DB" w:rsidRPr="006A0ABD">
        <w:t xml:space="preserve"> </w:t>
      </w:r>
      <w:r w:rsidR="002164DB">
        <w:t>производства</w:t>
      </w:r>
      <w:r w:rsidR="002164DB" w:rsidRPr="006A0ABD">
        <w:t>),</w:t>
      </w:r>
    </w:p>
    <w:p w:rsidR="002164DB" w:rsidRPr="002164DB" w:rsidRDefault="00DF1327" w:rsidP="002164DB">
      <w:pPr>
        <w:pStyle w:val="a9"/>
        <w:numPr>
          <w:ilvl w:val="1"/>
          <w:numId w:val="8"/>
        </w:numPr>
        <w:rPr>
          <w:lang w:val="en-US"/>
        </w:rPr>
      </w:pPr>
      <w:r>
        <w:rPr>
          <w:lang w:val="en-US"/>
        </w:rPr>
        <w:t>Workers</w:t>
      </w:r>
      <w:r w:rsidR="002164DB">
        <w:t>(Информация о рабочих)</w:t>
      </w:r>
      <w:r w:rsidR="00D21FCE">
        <w:rPr>
          <w:lang w:val="en-US"/>
        </w:rPr>
        <w:t>,</w:t>
      </w:r>
    </w:p>
    <w:p w:rsidR="002164DB" w:rsidRPr="002164DB" w:rsidRDefault="00D21FCE" w:rsidP="002164DB">
      <w:pPr>
        <w:pStyle w:val="a9"/>
        <w:numPr>
          <w:ilvl w:val="1"/>
          <w:numId w:val="8"/>
        </w:numPr>
        <w:rPr>
          <w:lang w:val="en-US"/>
        </w:rPr>
      </w:pPr>
      <w:r>
        <w:rPr>
          <w:lang w:val="en-US"/>
        </w:rPr>
        <w:t>Equipment</w:t>
      </w:r>
      <w:r w:rsidR="002164DB">
        <w:t>(Информация об оборудовании)</w:t>
      </w:r>
      <w:r>
        <w:rPr>
          <w:lang w:val="en-US"/>
        </w:rPr>
        <w:t>,</w:t>
      </w:r>
    </w:p>
    <w:p w:rsidR="00860797" w:rsidRDefault="00D21FCE" w:rsidP="002164DB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 w:rsidR="002164DB">
        <w:t>(Общие статистические данные)</w:t>
      </w:r>
      <w:r w:rsidR="00DF1327" w:rsidRPr="002164DB">
        <w:t>}</w:t>
      </w:r>
    </w:p>
    <w:p w:rsidR="006A0ABD" w:rsidRDefault="00FE6951" w:rsidP="00FE6951">
      <w:pPr>
        <w:pStyle w:val="a9"/>
        <w:numPr>
          <w:ilvl w:val="0"/>
          <w:numId w:val="8"/>
        </w:numPr>
      </w:pPr>
      <w:r>
        <w:t>С=</w:t>
      </w:r>
      <w:r>
        <w:rPr>
          <w:lang w:val="en-US"/>
        </w:rPr>
        <w:t>{</w:t>
      </w:r>
    </w:p>
    <w:p w:rsidR="00FE6951" w:rsidRDefault="006A0ABD" w:rsidP="006A0ABD">
      <w:pPr>
        <w:pStyle w:val="a9"/>
        <w:numPr>
          <w:ilvl w:val="1"/>
          <w:numId w:val="8"/>
        </w:numPr>
      </w:pPr>
      <w:r>
        <w:rPr>
          <w:lang w:val="en-US"/>
        </w:rPr>
        <w:t>Shedule</w:t>
      </w:r>
      <w:r w:rsidR="00190C84">
        <w:rPr>
          <w:vertAlign w:val="subscript"/>
        </w:rPr>
        <w:t>с</w:t>
      </w:r>
      <w:r w:rsidR="00143127" w:rsidRPr="006A0ABD">
        <w:t xml:space="preserve"> </w:t>
      </w:r>
      <w:r w:rsidRPr="006A0ABD">
        <w:t>(</w:t>
      </w:r>
      <w:r>
        <w:t>Общий</w:t>
      </w:r>
      <w:r w:rsidRPr="006A0ABD">
        <w:t xml:space="preserve"> </w:t>
      </w:r>
      <w:r>
        <w:t>план</w:t>
      </w:r>
      <w:r w:rsidRPr="006A0ABD">
        <w:t xml:space="preserve"> </w:t>
      </w:r>
      <w:r>
        <w:t>отгрузок и хранения</w:t>
      </w:r>
      <w:r w:rsidRPr="006A0ABD">
        <w:t>)</w:t>
      </w:r>
      <w:r w:rsidRPr="006A0ABD">
        <w:t>,</w:t>
      </w:r>
    </w:p>
    <w:p w:rsidR="006A0ABD" w:rsidRDefault="006A0ABD" w:rsidP="006A0ABD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>
        <w:t>(Общие статистические данные)</w:t>
      </w:r>
      <w:r w:rsidRPr="002164DB"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r>
        <w:t>Д=</w:t>
      </w:r>
      <w:r>
        <w:rPr>
          <w:lang w:val="en-US"/>
        </w:rPr>
        <w:t>{</w:t>
      </w:r>
      <w:r w:rsidR="004F157B" w:rsidRPr="004F157B">
        <w:t xml:space="preserve"> </w:t>
      </w:r>
    </w:p>
    <w:p w:rsidR="004F157B" w:rsidRDefault="004F157B" w:rsidP="004F157B">
      <w:pPr>
        <w:pStyle w:val="a9"/>
        <w:numPr>
          <w:ilvl w:val="1"/>
          <w:numId w:val="8"/>
        </w:numPr>
      </w:pPr>
      <w:r>
        <w:rPr>
          <w:lang w:val="en-US"/>
        </w:rPr>
        <w:t>Shedule</w:t>
      </w:r>
      <w:r>
        <w:rPr>
          <w:vertAlign w:val="subscript"/>
        </w:rPr>
        <w:t>д</w:t>
      </w:r>
      <w:r w:rsidR="00143127" w:rsidRPr="006A0ABD">
        <w:t xml:space="preserve"> </w:t>
      </w:r>
      <w:r w:rsidRPr="006A0ABD">
        <w:t>(</w:t>
      </w:r>
      <w:r>
        <w:t>Общий</w:t>
      </w:r>
      <w:r w:rsidRPr="006A0ABD">
        <w:t xml:space="preserve"> </w:t>
      </w:r>
      <w:r>
        <w:t>план</w:t>
      </w:r>
      <w:r w:rsidRPr="006A0ABD">
        <w:t xml:space="preserve"> </w:t>
      </w:r>
      <w:r>
        <w:t>доставок</w:t>
      </w:r>
      <w:r w:rsidRPr="006A0ABD">
        <w:t>),</w:t>
      </w:r>
    </w:p>
    <w:p w:rsidR="00FE6951" w:rsidRPr="00FE6951" w:rsidRDefault="004F157B" w:rsidP="004F157B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>
        <w:t>(Общие статистические данные)</w:t>
      </w:r>
      <w:r w:rsidR="00FE6951">
        <w:rPr>
          <w:lang w:val="en-US"/>
        </w:rPr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r>
        <w:t>Б</w:t>
      </w:r>
      <w:r>
        <w:t>=</w:t>
      </w:r>
      <w:r>
        <w:rPr>
          <w:lang w:val="en-US"/>
        </w:rPr>
        <w:t>{</w:t>
      </w:r>
      <w:r w:rsidR="004F157B" w:rsidRPr="004F157B">
        <w:t xml:space="preserve"> </w:t>
      </w:r>
    </w:p>
    <w:p w:rsidR="00FE6951" w:rsidRPr="00FE6951" w:rsidRDefault="00143127" w:rsidP="004F157B">
      <w:pPr>
        <w:pStyle w:val="a9"/>
        <w:numPr>
          <w:ilvl w:val="1"/>
          <w:numId w:val="8"/>
        </w:numPr>
      </w:pPr>
      <w:r>
        <w:rPr>
          <w:lang w:val="en-US"/>
        </w:rPr>
        <w:t>MoneyStat</w:t>
      </w:r>
      <w:r w:rsidR="004F157B">
        <w:t>(</w:t>
      </w:r>
      <w:r>
        <w:t>финансовая статистика и отчётность</w:t>
      </w:r>
      <w:r w:rsidR="004F157B">
        <w:t>)</w:t>
      </w:r>
      <w:r w:rsidR="00FE6951" w:rsidRPr="00143127"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r>
        <w:t>ЦУ</w:t>
      </w:r>
      <w:r>
        <w:t>=</w:t>
      </w:r>
      <w:r>
        <w:rPr>
          <w:lang w:val="en-US"/>
        </w:rPr>
        <w:t>{</w:t>
      </w:r>
      <w:r w:rsidR="004F157B" w:rsidRPr="004F157B">
        <w:t xml:space="preserve"> </w:t>
      </w:r>
    </w:p>
    <w:p w:rsidR="004F157B" w:rsidRDefault="006E4B62" w:rsidP="004F157B">
      <w:pPr>
        <w:pStyle w:val="a9"/>
        <w:numPr>
          <w:ilvl w:val="1"/>
          <w:numId w:val="8"/>
        </w:numPr>
      </w:pPr>
      <w:r>
        <w:rPr>
          <w:lang w:val="en-US"/>
        </w:rPr>
        <w:t>Clients</w:t>
      </w:r>
      <w:r w:rsidR="004F157B" w:rsidRPr="006A0ABD">
        <w:t>(</w:t>
      </w:r>
      <w:r>
        <w:t>База клиентов</w:t>
      </w:r>
      <w:r w:rsidR="004F157B" w:rsidRPr="006A0ABD">
        <w:t>),</w:t>
      </w:r>
    </w:p>
    <w:p w:rsidR="00FA57D3" w:rsidRPr="00FA57D3" w:rsidRDefault="00FA57D3" w:rsidP="004F157B">
      <w:pPr>
        <w:pStyle w:val="a9"/>
        <w:numPr>
          <w:ilvl w:val="1"/>
          <w:numId w:val="8"/>
        </w:numPr>
      </w:pPr>
      <w:r>
        <w:rPr>
          <w:lang w:val="en-US"/>
        </w:rPr>
        <w:t>Providers</w:t>
      </w:r>
      <w:r w:rsidR="004F157B">
        <w:t>(</w:t>
      </w:r>
      <w:r>
        <w:t>База поставщиков</w:t>
      </w:r>
      <w:r w:rsidR="004F157B">
        <w:t>)</w:t>
      </w:r>
      <w:r>
        <w:rPr>
          <w:lang w:val="en-US"/>
        </w:rPr>
        <w:t>,</w:t>
      </w:r>
    </w:p>
    <w:p w:rsidR="00FE6951" w:rsidRPr="00FE6951" w:rsidRDefault="00FA57D3" w:rsidP="004F157B">
      <w:pPr>
        <w:pStyle w:val="a9"/>
        <w:numPr>
          <w:ilvl w:val="1"/>
          <w:numId w:val="8"/>
        </w:numPr>
      </w:pPr>
      <w:r>
        <w:rPr>
          <w:lang w:val="en-US"/>
        </w:rPr>
        <w:lastRenderedPageBreak/>
        <w:t>MonitorState</w:t>
      </w:r>
      <w:r w:rsidRPr="00FA57D3">
        <w:t>(</w:t>
      </w:r>
      <w:r>
        <w:t>Статистика по текущим заключённым договорам и обязательствам</w:t>
      </w:r>
      <w:r w:rsidRPr="00FA57D3">
        <w:t>)</w:t>
      </w:r>
      <w:r w:rsidR="00FE6951" w:rsidRPr="004F157B">
        <w:t>}</w:t>
      </w:r>
    </w:p>
    <w:p w:rsidR="00FE6951" w:rsidRPr="008F6838" w:rsidRDefault="00FE6951" w:rsidP="009F7A01">
      <w:r>
        <w:t>К</w:t>
      </w:r>
      <w:r w:rsidR="008F6838" w:rsidRPr="009F7A01">
        <w:t>,</w:t>
      </w:r>
      <w:r>
        <w:t>П</w:t>
      </w:r>
      <w:r w:rsidR="008F6838" w:rsidRPr="009F7A01">
        <w:t>,</w:t>
      </w:r>
      <w:r>
        <w:t>БА</w:t>
      </w:r>
      <w:r w:rsidR="008F6838" w:rsidRPr="009F7A01">
        <w:t>,</w:t>
      </w:r>
      <w:r>
        <w:t>КО</w:t>
      </w:r>
      <w:r w:rsidR="008F6838" w:rsidRPr="009F7A01">
        <w:t xml:space="preserve"> – </w:t>
      </w:r>
      <w:r w:rsidR="008F6838">
        <w:t>являются внешними структурами с скрытой внутренней реализацией.</w:t>
      </w:r>
    </w:p>
    <w:p w:rsidR="00D40E59" w:rsidRDefault="00DC2B98" w:rsidP="007D038C">
      <w:r>
        <w:t>Элементы множеств отношений имеют следующее со</w:t>
      </w:r>
      <w:r w:rsidR="00984C93">
        <w:t>д</w:t>
      </w:r>
      <w:r w:rsidR="007F5A50">
        <w:t>ержа</w:t>
      </w:r>
      <w:r>
        <w:t>ние:</w:t>
      </w:r>
    </w:p>
    <w:p w:rsidR="004D5F80" w:rsidRDefault="004D5F80" w:rsidP="007D038C">
      <w:r>
        <w:t>R</w:t>
      </w:r>
      <w:r w:rsidRPr="004D5F80">
        <w:rPr>
          <w:vertAlign w:val="subscript"/>
        </w:rPr>
        <w:t>in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>
        <w:rPr>
          <w:vertAlign w:val="subscript"/>
        </w:rPr>
        <w:t>&lt;Ц</w:t>
      </w:r>
      <w:r w:rsidRPr="00581675">
        <w:rPr>
          <w:vertAlign w:val="subscript"/>
        </w:rPr>
        <w:t>,С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1(получить материалы С-&gt;</w:t>
      </w:r>
      <w:r w:rsidR="00C02A5F">
        <w:t>Ц</w:t>
      </w:r>
      <w:r>
        <w:t>)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2(передать </w:t>
      </w:r>
      <w:r w:rsidR="007A3D20">
        <w:t xml:space="preserve">продукцию </w:t>
      </w:r>
      <w:r w:rsidR="00C02A5F">
        <w:t>на хранение Ц</w:t>
      </w:r>
      <w:r>
        <w:t>-&gt;С),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</w:t>
      </w:r>
      <w:r>
        <w:rPr>
          <w:vertAlign w:val="subscript"/>
        </w:rPr>
        <w:t>Ц</w:t>
      </w:r>
      <w:r w:rsidRPr="00581675">
        <w:rPr>
          <w:vertAlign w:val="subscript"/>
        </w:rPr>
        <w:t>,Д&gt;</w:t>
      </w:r>
      <w:r>
        <w:t>={</w:t>
      </w:r>
    </w:p>
    <w:p w:rsidR="00DC2B98" w:rsidRDefault="00474364" w:rsidP="00DC2B98">
      <w:pPr>
        <w:pStyle w:val="a9"/>
        <w:numPr>
          <w:ilvl w:val="1"/>
          <w:numId w:val="3"/>
        </w:numPr>
      </w:pPr>
      <w:r>
        <w:t>r3(вернуть на доработку Д-&gt;Ц</w:t>
      </w:r>
      <w:r w:rsidR="00DC2B98">
        <w:t>),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>
        <w:rPr>
          <w:vertAlign w:val="subscript"/>
        </w:rPr>
        <w:t>&lt;Ц</w:t>
      </w:r>
      <w:r w:rsidRPr="00581675">
        <w:rPr>
          <w:vertAlign w:val="subscript"/>
        </w:rPr>
        <w:t>,Б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4(</w:t>
      </w:r>
      <w:r w:rsidR="000E5577">
        <w:t>выделить деньги на</w:t>
      </w:r>
      <w:r>
        <w:t xml:space="preserve"> </w:t>
      </w:r>
      <w:r w:rsidR="000E5577">
        <w:t>обслуживание цеха</w:t>
      </w:r>
      <w:r>
        <w:t xml:space="preserve"> Б-&gt;</w:t>
      </w:r>
      <w:r w:rsidR="007210DD">
        <w:t>Ц</w:t>
      </w:r>
      <w:r>
        <w:t>)}</w:t>
      </w:r>
    </w:p>
    <w:p w:rsidR="00004895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&lt;Ц,ЦУ&gt;</w:t>
      </w:r>
      <w:r>
        <w:t>={</w:t>
      </w:r>
    </w:p>
    <w:p w:rsidR="00DC2B98" w:rsidRDefault="00004895" w:rsidP="00004895">
      <w:pPr>
        <w:pStyle w:val="a9"/>
        <w:numPr>
          <w:ilvl w:val="1"/>
          <w:numId w:val="3"/>
        </w:numPr>
      </w:pPr>
      <w:r>
        <w:t>r5(получить заказ на производтсво ЦУ-&gt;Ц)</w:t>
      </w:r>
      <w:r w:rsidR="00DC2B98">
        <w:t>}</w:t>
      </w:r>
    </w:p>
    <w:p w:rsidR="00DC2B98" w:rsidRPr="00466EA9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С,Д&gt;</w:t>
      </w:r>
      <w:r>
        <w:t>={</w:t>
      </w:r>
      <w:r w:rsidRPr="00466EA9">
        <w:t xml:space="preserve"> 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</w:t>
      </w:r>
      <w:r w:rsidR="004442E6">
        <w:t>6</w:t>
      </w:r>
      <w:r>
        <w:t>(передать для доставки С-&gt;Д)</w:t>
      </w:r>
      <w:r w:rsidRPr="00FB62F4">
        <w:t>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4442E6">
        <w:t>7</w:t>
      </w:r>
      <w:r>
        <w:t>(возврат на хранение Д</w:t>
      </w:r>
      <w:r w:rsidRPr="00466EA9">
        <w:t>-&gt;</w:t>
      </w:r>
      <w:r>
        <w:t>С)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С,Б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F43FB4">
        <w:t>8</w:t>
      </w:r>
      <w:r w:rsidRPr="00364632">
        <w:t>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>
        <w:t>}</w:t>
      </w:r>
    </w:p>
    <w:p w:rsidR="00DC2B98" w:rsidRDefault="00DC2B98" w:rsidP="00626806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&lt;С,ЦУ&gt;</w:t>
      </w:r>
      <w:r>
        <w:t>={}</w:t>
      </w:r>
    </w:p>
    <w:p w:rsidR="00626806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347458">
        <w:rPr>
          <w:vertAlign w:val="subscript"/>
        </w:rPr>
        <w:t>&lt;Д,Б&gt;</w:t>
      </w:r>
      <w:r>
        <w:t>=</w:t>
      </w:r>
      <w:r>
        <w:rPr>
          <w:lang w:val="en-US"/>
        </w:rPr>
        <w:t>{</w:t>
      </w:r>
    </w:p>
    <w:p w:rsidR="00DC2B98" w:rsidRDefault="00626806" w:rsidP="00626806">
      <w:pPr>
        <w:pStyle w:val="a9"/>
        <w:numPr>
          <w:ilvl w:val="1"/>
          <w:numId w:val="3"/>
        </w:numPr>
      </w:pPr>
      <w:r>
        <w:t>r9(выделить деньги на доставку Б-&gt;Д)</w:t>
      </w:r>
      <w:r w:rsidR="00DC2B98">
        <w:t>}</w:t>
      </w:r>
    </w:p>
    <w:p w:rsidR="00727AE2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347458">
        <w:rPr>
          <w:vertAlign w:val="subscript"/>
        </w:rPr>
        <w:t>&lt;Д,</w:t>
      </w:r>
      <w:r>
        <w:rPr>
          <w:vertAlign w:val="subscript"/>
        </w:rPr>
        <w:t>Ц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727AE2" w:rsidP="00727AE2">
      <w:pPr>
        <w:pStyle w:val="a9"/>
        <w:numPr>
          <w:ilvl w:val="1"/>
          <w:numId w:val="3"/>
        </w:numPr>
      </w:pPr>
      <w:r>
        <w:t>r10</w:t>
      </w:r>
      <w:r w:rsidR="00AF7897">
        <w:t>(доставить материалы для производства ЦУ-&gt;Д)</w:t>
      </w:r>
      <w:r w:rsidR="00DC2B98">
        <w:t>}</w:t>
      </w:r>
    </w:p>
    <w:p w:rsidR="00E93D23" w:rsidRDefault="00DC2B98" w:rsidP="004D3267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="004D3267">
        <w:rPr>
          <w:vertAlign w:val="subscript"/>
        </w:rPr>
        <w:t>&lt;Б</w:t>
      </w:r>
      <w:r w:rsidRPr="00347458">
        <w:rPr>
          <w:vertAlign w:val="subscript"/>
        </w:rPr>
        <w:t>,</w:t>
      </w:r>
      <w:r w:rsidR="004D3267">
        <w:rPr>
          <w:vertAlign w:val="subscript"/>
        </w:rPr>
        <w:t>Ц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E93D23" w:rsidP="00E93D23">
      <w:pPr>
        <w:pStyle w:val="a9"/>
        <w:numPr>
          <w:ilvl w:val="1"/>
          <w:numId w:val="3"/>
        </w:numPr>
      </w:pPr>
      <w:r>
        <w:t>r11</w:t>
      </w:r>
      <w:r w:rsidR="0024585D">
        <w:t>(финансовый обмен с внешними структурами ЦУ-&gt;Б)</w:t>
      </w:r>
      <w:r w:rsidR="00DC2B98">
        <w:t>}</w:t>
      </w:r>
    </w:p>
    <w:p w:rsidR="0024585D" w:rsidRDefault="0024585D" w:rsidP="0024585D">
      <w:pPr>
        <w:pStyle w:val="a9"/>
        <w:numPr>
          <w:ilvl w:val="1"/>
          <w:numId w:val="3"/>
        </w:numPr>
      </w:pPr>
      <w:r>
        <w:t>r12(финансовый обмен с внешними структурами Б-&gt;ЦУ)}</w:t>
      </w:r>
    </w:p>
    <w:p w:rsidR="004D5F80" w:rsidRDefault="000557B5" w:rsidP="004D5F80">
      <w:r>
        <w:t>R</w:t>
      </w:r>
      <w:r w:rsidRPr="000557B5">
        <w:rPr>
          <w:vertAlign w:val="subscript"/>
        </w:rPr>
        <w:t>out</w:t>
      </w:r>
      <w:r>
        <w:t xml:space="preserve"> </w:t>
      </w:r>
    </w:p>
    <w:p w:rsidR="00977B0D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,ЦУ&gt;={</w:t>
      </w:r>
    </w:p>
    <w:p w:rsidR="00F845B2" w:rsidRDefault="00977B0D" w:rsidP="00977B0D">
      <w:pPr>
        <w:pStyle w:val="a9"/>
        <w:numPr>
          <w:ilvl w:val="1"/>
          <w:numId w:val="4"/>
        </w:numPr>
      </w:pPr>
      <w:r>
        <w:t>r13(</w:t>
      </w:r>
      <w:r w:rsidR="00F845B2">
        <w:t>поступление заказов К-&gt;ЦУ</w:t>
      </w:r>
      <w:r>
        <w:t>)</w:t>
      </w:r>
    </w:p>
    <w:p w:rsidR="005133C9" w:rsidRDefault="00F845B2" w:rsidP="00977B0D">
      <w:pPr>
        <w:pStyle w:val="a9"/>
        <w:numPr>
          <w:ilvl w:val="1"/>
          <w:numId w:val="4"/>
        </w:numPr>
      </w:pPr>
      <w:r>
        <w:t>r14(приём продукции ЦУ-&gt;К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П,Ц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5(поставка продукции П-&gt;ЦУ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БА,Ц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6(финансовый обмен БА-&gt;ЦУ)</w:t>
      </w:r>
      <w:r w:rsidR="007120BC">
        <w:t>,</w:t>
      </w:r>
    </w:p>
    <w:p w:rsidR="00F845B2" w:rsidRDefault="00F845B2" w:rsidP="00F845B2">
      <w:pPr>
        <w:pStyle w:val="a9"/>
        <w:numPr>
          <w:ilvl w:val="1"/>
          <w:numId w:val="4"/>
        </w:numPr>
      </w:pPr>
      <w:r>
        <w:lastRenderedPageBreak/>
        <w:t>r17(финансовый обмен ЦУ-&gt;БА)}</w:t>
      </w:r>
    </w:p>
    <w:p w:rsidR="007120BC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О,ЦУ&gt;={</w:t>
      </w:r>
    </w:p>
    <w:p w:rsidR="007120BC" w:rsidRDefault="007120BC" w:rsidP="007120BC">
      <w:pPr>
        <w:pStyle w:val="a9"/>
        <w:numPr>
          <w:ilvl w:val="1"/>
          <w:numId w:val="4"/>
        </w:numPr>
      </w:pPr>
      <w:r>
        <w:t>r18(правовой контроль деятельности КО-&gt;ЦУ),</w:t>
      </w:r>
    </w:p>
    <w:p w:rsidR="005133C9" w:rsidRDefault="007120BC" w:rsidP="007120BC">
      <w:pPr>
        <w:pStyle w:val="a9"/>
        <w:numPr>
          <w:ilvl w:val="1"/>
          <w:numId w:val="4"/>
        </w:numPr>
      </w:pPr>
      <w:r>
        <w:t>r19(отчётность ЦУ-&gt;КО)</w:t>
      </w:r>
      <w:r w:rsidR="005133C9">
        <w:t>}</w:t>
      </w:r>
    </w:p>
    <w:p w:rsidR="007F1883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О,Б&gt;={</w:t>
      </w:r>
    </w:p>
    <w:p w:rsidR="005133C9" w:rsidRDefault="007F1883" w:rsidP="007F1883">
      <w:pPr>
        <w:pStyle w:val="a9"/>
        <w:numPr>
          <w:ilvl w:val="1"/>
          <w:numId w:val="4"/>
        </w:numPr>
      </w:pPr>
      <w:r>
        <w:t>r20(контроль финансовой деятельности КО-&gt;Б)</w:t>
      </w:r>
      <w:r w:rsidR="001A72C2">
        <w:t>,</w:t>
      </w:r>
    </w:p>
    <w:p w:rsidR="007F1883" w:rsidRDefault="007F1883" w:rsidP="007F1883">
      <w:pPr>
        <w:pStyle w:val="a9"/>
        <w:numPr>
          <w:ilvl w:val="1"/>
          <w:numId w:val="4"/>
        </w:numPr>
      </w:pPr>
      <w:r>
        <w:t>r21(финансовая отчётность Б-&gt;КО)</w:t>
      </w:r>
      <w:r w:rsidR="001A72C2">
        <w:t>}</w:t>
      </w:r>
    </w:p>
    <w:p w:rsidR="00B65CC0" w:rsidRDefault="00B65CC0" w:rsidP="004D5F80">
      <w:r>
        <w:t>R</w:t>
      </w:r>
      <w:r w:rsidRPr="006E78FD">
        <w:rPr>
          <w:vertAlign w:val="subscript"/>
        </w:rPr>
        <w:t>цу</w:t>
      </w:r>
      <w:r>
        <w:t xml:space="preserve"> 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К,Ц&gt;={</w:t>
      </w:r>
    </w:p>
    <w:p w:rsidR="00B65CC0" w:rsidRDefault="00AA4F91" w:rsidP="00AA4F91">
      <w:pPr>
        <w:pStyle w:val="a9"/>
        <w:numPr>
          <w:ilvl w:val="1"/>
          <w:numId w:val="5"/>
        </w:numPr>
      </w:pPr>
      <w:r>
        <w:t>r22(подача и согласование заявки)</w:t>
      </w:r>
      <w:r w:rsidR="00B65CC0">
        <w:t>}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К,Д&gt;={</w:t>
      </w:r>
    </w:p>
    <w:p w:rsidR="00B65CC0" w:rsidRDefault="00AA4F91" w:rsidP="00AA4F91">
      <w:pPr>
        <w:pStyle w:val="a9"/>
        <w:numPr>
          <w:ilvl w:val="1"/>
          <w:numId w:val="5"/>
        </w:numPr>
      </w:pPr>
      <w:r>
        <w:t>r23(приём готовой продукции)</w:t>
      </w:r>
      <w:r w:rsidR="00B65CC0">
        <w:t>}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П,Д&gt;={</w:t>
      </w:r>
    </w:p>
    <w:p w:rsidR="00B65CC0" w:rsidRDefault="00226DC9" w:rsidP="00AA4F91">
      <w:pPr>
        <w:pStyle w:val="a9"/>
        <w:numPr>
          <w:ilvl w:val="1"/>
          <w:numId w:val="5"/>
        </w:numPr>
      </w:pPr>
      <w:r>
        <w:t>r24(согласование и доставка материалов)</w:t>
      </w:r>
      <w:r w:rsidR="00B65CC0">
        <w:t>}</w:t>
      </w:r>
    </w:p>
    <w:p w:rsidR="00226DC9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БА,Б&gt;={</w:t>
      </w:r>
    </w:p>
    <w:p w:rsidR="000557B5" w:rsidRDefault="00226DC9" w:rsidP="00226DC9">
      <w:pPr>
        <w:pStyle w:val="a9"/>
        <w:numPr>
          <w:ilvl w:val="1"/>
          <w:numId w:val="5"/>
        </w:numPr>
      </w:pPr>
      <w:r>
        <w:t>r25(финансовые операции)</w:t>
      </w:r>
      <w:r w:rsidR="00B65CC0">
        <w:t>}</w:t>
      </w:r>
    </w:p>
    <w:p w:rsidR="00884408" w:rsidRDefault="00884408" w:rsidP="004D5F80">
      <w:r>
        <w:t>В первом приближении будем читать все перечисленный функции Ri минимальными, не требующими описания внутренней логики действий. По мере проведения исследования в модель будут вноситься дополнения и корректировки.</w:t>
      </w:r>
    </w:p>
    <w:p w:rsidR="004D5F80" w:rsidRDefault="007D6C7D" w:rsidP="004D5F80">
      <w:r>
        <w:t xml:space="preserve">Описанная модель позволяет имитировать работу предприятия Z и проводить исследование </w:t>
      </w:r>
      <w:r w:rsidR="00A75DE7">
        <w:t>проблемы</w:t>
      </w:r>
      <w:r>
        <w:t xml:space="preserve"> подде</w:t>
      </w:r>
      <w:r w:rsidR="00925056">
        <w:t>р</w:t>
      </w:r>
      <w:r>
        <w:t>жки актуальности плана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 xml:space="preserve">Описание и модель </w:t>
      </w:r>
      <w:r w:rsidR="007D038C">
        <w:t>заказа</w:t>
      </w:r>
      <w:r w:rsidR="00585E26">
        <w:t>.</w:t>
      </w:r>
    </w:p>
    <w:p w:rsidR="00FB6935" w:rsidRDefault="00FB6935" w:rsidP="00FB6935">
      <w:r>
        <w:t xml:space="preserve">(Структура заказа.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1C1F08" w:rsidRDefault="001C1F08" w:rsidP="00FB6935">
      <w:r>
        <w:t>На предприятие Z заказ поступает в виде заявки от потенциального клиента. Заявка рассматривается и согласовывается с заказчиком и производственным отделением и либо поставляется в производство, либо откланяется.</w:t>
      </w:r>
    </w:p>
    <w:p w:rsidR="002C6027" w:rsidRDefault="002C6027" w:rsidP="00FB6935">
      <w:r>
        <w:t xml:space="preserve">Заявка </w:t>
      </w:r>
      <w:r w:rsidR="00607301">
        <w:t xml:space="preserve">клиента </w:t>
      </w:r>
      <w:r>
        <w:t>в виде теоретико-множественной модели описывается как</w:t>
      </w:r>
    </w:p>
    <w:p w:rsidR="002C6027" w:rsidRPr="00E26025" w:rsidRDefault="002C6027" w:rsidP="00FB6935">
      <w:pPr>
        <w:rPr>
          <w:lang w:val="en-US"/>
        </w:rPr>
      </w:pPr>
      <w:r w:rsidRPr="00E26025">
        <w:rPr>
          <w:lang w:val="en-US"/>
        </w:rPr>
        <w:t>Q</w:t>
      </w:r>
      <w:r w:rsidR="00607301" w:rsidRPr="00607301">
        <w:rPr>
          <w:vertAlign w:val="subscript"/>
        </w:rPr>
        <w:t>к</w:t>
      </w:r>
      <w:r w:rsidRPr="00E26025">
        <w:rPr>
          <w:lang w:val="en-US"/>
        </w:rPr>
        <w:t xml:space="preserve"> = {Date,</w:t>
      </w:r>
      <w:r w:rsidR="00183316" w:rsidRPr="00E26025">
        <w:rPr>
          <w:lang w:val="en-US"/>
        </w:rPr>
        <w:t>Cost,Priority,</w:t>
      </w:r>
      <w:r w:rsidR="00226A04" w:rsidRPr="00E26025">
        <w:rPr>
          <w:lang w:val="en-US"/>
        </w:rPr>
        <w:t>Order</w:t>
      </w:r>
      <w:r w:rsidR="00C4092B" w:rsidRPr="00E26025">
        <w:rPr>
          <w:lang w:val="en-US"/>
        </w:rPr>
        <w:t>Info</w:t>
      </w:r>
      <w:r w:rsidRPr="00E26025">
        <w:rPr>
          <w:lang w:val="en-US"/>
        </w:rPr>
        <w:t>}</w:t>
      </w:r>
      <w:r w:rsidR="002A0EC6" w:rsidRPr="00E26025">
        <w:rPr>
          <w:lang w:val="en-US"/>
        </w:rPr>
        <w:t xml:space="preserve">, </w:t>
      </w:r>
      <w:r w:rsidR="002A0EC6">
        <w:t>где</w:t>
      </w:r>
    </w:p>
    <w:p w:rsidR="002A0EC6" w:rsidRDefault="002A0EC6" w:rsidP="002A0EC6">
      <w:pPr>
        <w:pStyle w:val="a9"/>
        <w:numPr>
          <w:ilvl w:val="0"/>
          <w:numId w:val="6"/>
        </w:numPr>
      </w:pPr>
      <w:r>
        <w:t>Date – дата и время выполнения заявки</w:t>
      </w:r>
    </w:p>
    <w:p w:rsidR="002A0EC6" w:rsidRDefault="002A0EC6" w:rsidP="002A0EC6">
      <w:pPr>
        <w:pStyle w:val="a9"/>
        <w:numPr>
          <w:ilvl w:val="0"/>
          <w:numId w:val="6"/>
        </w:numPr>
      </w:pPr>
      <w:r>
        <w:t>Cost – стоимость выполнения заявки для клиента</w:t>
      </w:r>
    </w:p>
    <w:p w:rsidR="002A0EC6" w:rsidRDefault="002A0EC6" w:rsidP="002A0EC6">
      <w:pPr>
        <w:pStyle w:val="a9"/>
        <w:numPr>
          <w:ilvl w:val="0"/>
          <w:numId w:val="6"/>
        </w:numPr>
      </w:pPr>
      <w:r>
        <w:t>Priority –</w:t>
      </w:r>
      <w:r w:rsidR="00C4092B">
        <w:t xml:space="preserve"> </w:t>
      </w:r>
      <w:r>
        <w:t>приоритет заявки, зависит от важности клиента</w:t>
      </w:r>
    </w:p>
    <w:p w:rsidR="00C4092B" w:rsidRDefault="00226A04" w:rsidP="002A0EC6">
      <w:pPr>
        <w:pStyle w:val="a9"/>
        <w:numPr>
          <w:ilvl w:val="0"/>
          <w:numId w:val="6"/>
        </w:numPr>
      </w:pPr>
      <w:r>
        <w:t xml:space="preserve">OrderInfo </w:t>
      </w:r>
      <w:r w:rsidR="00C4092B">
        <w:t>= {&lt;Type</w:t>
      </w:r>
      <w:r w:rsidR="00C507C1" w:rsidRPr="00C507C1">
        <w:rPr>
          <w:vertAlign w:val="subscript"/>
        </w:rPr>
        <w:t>1</w:t>
      </w:r>
      <w:r w:rsidR="00C4092B">
        <w:t>,Count</w:t>
      </w:r>
      <w:r w:rsidR="00C507C1" w:rsidRPr="00C507C1">
        <w:rPr>
          <w:vertAlign w:val="subscript"/>
        </w:rPr>
        <w:t>1</w:t>
      </w:r>
      <w:r w:rsidR="00C4092B">
        <w:t>&gt;,&lt;Type</w:t>
      </w:r>
      <w:r w:rsidR="00C507C1" w:rsidRPr="00C507C1">
        <w:rPr>
          <w:vertAlign w:val="subscript"/>
        </w:rPr>
        <w:t>2</w:t>
      </w:r>
      <w:r w:rsidR="00C4092B">
        <w:t>,Count</w:t>
      </w:r>
      <w:r w:rsidR="00C507C1" w:rsidRPr="00C507C1">
        <w:rPr>
          <w:vertAlign w:val="subscript"/>
        </w:rPr>
        <w:t>2</w:t>
      </w:r>
      <w:r w:rsidR="00C4092B">
        <w:t>&gt;,…} –</w:t>
      </w:r>
      <w:r w:rsidR="00BA66BA">
        <w:t xml:space="preserve"> список заказанн</w:t>
      </w:r>
      <w:r w:rsidR="00C4092B">
        <w:t>о</w:t>
      </w:r>
      <w:r w:rsidR="00BA66BA">
        <w:t>й</w:t>
      </w:r>
      <w:r w:rsidR="00C4092B">
        <w:t xml:space="preserve"> продукции, где</w:t>
      </w:r>
    </w:p>
    <w:p w:rsidR="002A0EC6" w:rsidRDefault="002A0EC6" w:rsidP="00C4092B">
      <w:pPr>
        <w:pStyle w:val="a9"/>
        <w:numPr>
          <w:ilvl w:val="1"/>
          <w:numId w:val="6"/>
        </w:numPr>
      </w:pPr>
      <w:r>
        <w:lastRenderedPageBreak/>
        <w:t>Type – тип заказываемого изде</w:t>
      </w:r>
      <w:r w:rsidR="00C4092B">
        <w:t>л</w:t>
      </w:r>
      <w:r>
        <w:t>ия</w:t>
      </w:r>
    </w:p>
    <w:p w:rsidR="002A0EC6" w:rsidRDefault="002A0EC6" w:rsidP="00C4092B">
      <w:pPr>
        <w:pStyle w:val="a9"/>
        <w:numPr>
          <w:ilvl w:val="1"/>
          <w:numId w:val="6"/>
        </w:numPr>
      </w:pPr>
      <w:r>
        <w:t>Count – количество изделий в заказе</w:t>
      </w:r>
    </w:p>
    <w:p w:rsidR="002A0EC6" w:rsidRDefault="008453FB" w:rsidP="00FB6935">
      <w:r>
        <w:t>На этапе согласования с производственным отделом (ЦЕХ), к заявке добавля</w:t>
      </w:r>
      <w:r w:rsidR="006C71BB">
        <w:t>ется календарный план производства заказа, с посуточным (или более подробным) расписанием выполнения всех работ.</w:t>
      </w:r>
    </w:p>
    <w:p w:rsidR="008453FB" w:rsidRDefault="008453FB" w:rsidP="00FB6935">
      <w:r w:rsidRPr="00E26025">
        <w:rPr>
          <w:lang w:val="en-US"/>
        </w:rPr>
        <w:t>Q</w:t>
      </w:r>
      <w:r w:rsidRPr="008453FB">
        <w:rPr>
          <w:vertAlign w:val="subscript"/>
        </w:rPr>
        <w:t>ц</w:t>
      </w:r>
      <w:r w:rsidRPr="00E26025">
        <w:rPr>
          <w:lang w:val="en-US"/>
        </w:rPr>
        <w:t>={</w:t>
      </w:r>
      <w:r w:rsidR="00226A04" w:rsidRPr="00E26025">
        <w:rPr>
          <w:lang w:val="en-US"/>
        </w:rPr>
        <w:t>Date,Cost,Priority,</w:t>
      </w:r>
      <w:r w:rsidR="002162A7" w:rsidRPr="00E26025">
        <w:rPr>
          <w:lang w:val="en-US"/>
        </w:rPr>
        <w:t>OrderInfo</w:t>
      </w:r>
      <w:r w:rsidR="001D60B5" w:rsidRPr="00E26025">
        <w:rPr>
          <w:lang w:val="en-US"/>
        </w:rPr>
        <w:t>,</w:t>
      </w:r>
      <w:r w:rsidR="006C71BB" w:rsidRPr="00E26025">
        <w:rPr>
          <w:lang w:val="en-US"/>
        </w:rPr>
        <w:t>Shedule</w:t>
      </w:r>
      <w:r w:rsidRPr="00E26025">
        <w:rPr>
          <w:lang w:val="en-US"/>
        </w:rPr>
        <w:t>}</w:t>
      </w:r>
      <w:r w:rsidR="007B6D97" w:rsidRPr="00E26025">
        <w:rPr>
          <w:lang w:val="en-US"/>
        </w:rPr>
        <w:t>.</w:t>
      </w:r>
    </w:p>
    <w:p w:rsidR="006D12AE" w:rsidRPr="006D12AE" w:rsidRDefault="006D12AE" w:rsidP="00FB6935">
      <w:r>
        <w:t xml:space="preserve">Календарный план расписывается исходя из поставленной задачи и возможностей </w:t>
      </w:r>
      <w:r>
        <w:t>производственных мощностей.</w:t>
      </w:r>
    </w:p>
    <w:p w:rsidR="009E4A22" w:rsidRPr="005016C9" w:rsidRDefault="00BC22EA" w:rsidP="00FB6935">
      <w:r>
        <w:t xml:space="preserve">Календарный план задаётся в виде </w:t>
      </w:r>
      <w:r w:rsidRPr="007930D8">
        <w:t>таблицы</w:t>
      </w:r>
      <w:r w:rsidR="000A1BFE">
        <w:t>:</w:t>
      </w:r>
      <w:r w:rsidR="00DF53D7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938528"/>
                <wp:effectExtent l="0" t="0" r="13335" b="24130"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9385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bookmarkStart w:id="0" w:name="_MON_1467206966"/>
                          <w:bookmarkStart w:id="1" w:name="_MON_1467206977"/>
                          <w:bookmarkStart w:id="2" w:name="_MON_1467206999"/>
                          <w:bookmarkStart w:id="3" w:name="_MON_1467207010"/>
                          <w:bookmarkStart w:id="4" w:name="_MON_1467207029"/>
                          <w:bookmarkStart w:id="5" w:name="_MON_1467207083"/>
                          <w:bookmarkStart w:id="6" w:name="_MON_1467207091"/>
                          <w:bookmarkStart w:id="7" w:name="_MON_1467207106"/>
                          <w:bookmarkStart w:id="8" w:name="_MON_1467207147"/>
                          <w:bookmarkStart w:id="9" w:name="_MON_1467207177"/>
                          <w:bookmarkStart w:id="10" w:name="_MON_1467207189"/>
                          <w:bookmarkStart w:id="11" w:name="_MON_1467207203"/>
                          <w:bookmarkEnd w:id="0"/>
                          <w:bookmarkEnd w:id="1"/>
                          <w:bookmarkEnd w:id="2"/>
                          <w:bookmarkEnd w:id="3"/>
                          <w:bookmarkEnd w:id="4"/>
                          <w:bookmarkEnd w:id="5"/>
                          <w:bookmarkEnd w:id="6"/>
                          <w:bookmarkEnd w:id="7"/>
                          <w:bookmarkEnd w:id="8"/>
                          <w:bookmarkEnd w:id="9"/>
                          <w:bookmarkEnd w:id="10"/>
                          <w:bookmarkEnd w:id="11"/>
                          <w:bookmarkStart w:id="12" w:name="_MON_1467206955"/>
                          <w:bookmarkEnd w:id="12"/>
                          <w:p w:rsidR="009D7895" w:rsidRDefault="00423B52" w:rsidP="009D7895">
                            <w:pPr>
                              <w:ind w:firstLine="0"/>
                            </w:pPr>
                            <w:r>
                              <w:object w:dxaOrig="18814" w:dyaOrig="4412">
                                <v:shape id="_x0000_i1026" type="#_x0000_t75" style="width:595.45pt;height:139.65pt" o:ole="">
                                  <v:imagedata r:id="rId12" o:title=""/>
                                </v:shape>
                                <o:OLEObject Type="Embed" ProgID="Excel.SheetBinaryMacroEnabled.12" ShapeID="_x0000_i1026" DrawAspect="Content" ObjectID="_1467576592" r:id="rId13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6" type="#_x0000_t202" style="width:186.95pt;height:152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">
                <v:textbox style="mso-fit-shape-to-text:t">
                  <w:txbxContent>
                    <w:bookmarkStart w:id="13" w:name="_MON_1467206966"/>
                    <w:bookmarkStart w:id="14" w:name="_MON_1467206977"/>
                    <w:bookmarkStart w:id="15" w:name="_MON_1467206999"/>
                    <w:bookmarkStart w:id="16" w:name="_MON_1467207010"/>
                    <w:bookmarkStart w:id="17" w:name="_MON_1467207029"/>
                    <w:bookmarkStart w:id="18" w:name="_MON_1467207083"/>
                    <w:bookmarkStart w:id="19" w:name="_MON_1467207091"/>
                    <w:bookmarkStart w:id="20" w:name="_MON_1467207106"/>
                    <w:bookmarkStart w:id="21" w:name="_MON_1467207147"/>
                    <w:bookmarkStart w:id="22" w:name="_MON_1467207177"/>
                    <w:bookmarkStart w:id="23" w:name="_MON_1467207189"/>
                    <w:bookmarkStart w:id="24" w:name="_MON_1467207203"/>
                    <w:bookmarkEnd w:id="13"/>
                    <w:bookmarkEnd w:id="14"/>
                    <w:bookmarkEnd w:id="15"/>
                    <w:bookmarkEnd w:id="16"/>
                    <w:bookmarkEnd w:id="17"/>
                    <w:bookmarkEnd w:id="18"/>
                    <w:bookmarkEnd w:id="19"/>
                    <w:bookmarkEnd w:id="20"/>
                    <w:bookmarkEnd w:id="21"/>
                    <w:bookmarkEnd w:id="22"/>
                    <w:bookmarkEnd w:id="23"/>
                    <w:bookmarkEnd w:id="24"/>
                    <w:bookmarkStart w:id="25" w:name="_MON_1467206955"/>
                    <w:bookmarkEnd w:id="25"/>
                    <w:p w:rsidR="009D7895" w:rsidRDefault="00423B52" w:rsidP="009D7895">
                      <w:pPr>
                        <w:ind w:firstLine="0"/>
                      </w:pPr>
                      <w:r>
                        <w:object w:dxaOrig="18814" w:dyaOrig="4412">
                          <v:shape id="_x0000_i1026" type="#_x0000_t75" style="width:595.45pt;height:139.65pt" o:ole="">
                            <v:imagedata r:id="rId12" o:title=""/>
                          </v:shape>
                          <o:OLEObject Type="Embed" ProgID="Excel.SheetBinaryMacroEnabled.12" ShapeID="_x0000_i1026" DrawAspect="Content" ObjectID="_1467576592" r:id="rId1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5445C" w:rsidRPr="006670A3" w:rsidRDefault="00081A1B" w:rsidP="00FB6935">
      <w:r>
        <w:t xml:space="preserve">Опишем процедуру исполнения </w:t>
      </w:r>
      <w:r w:rsidR="00900240">
        <w:t>заявки</w:t>
      </w:r>
      <w:r>
        <w:t xml:space="preserve"> как бизне</w:t>
      </w:r>
      <w:r w:rsidR="00900240">
        <w:t>с-процесс, в в</w:t>
      </w:r>
      <w:r w:rsidR="00900240" w:rsidRPr="007930D8">
        <w:t>иде блок-схемы.</w:t>
      </w:r>
      <w:r w:rsidR="0071691E">
        <w:t xml:space="preserve"> </w:t>
      </w:r>
    </w:p>
    <w:p w:rsidR="00E26025" w:rsidRPr="00E26025" w:rsidRDefault="00E26025" w:rsidP="00B50654">
      <w:pPr>
        <w:spacing w:before="240"/>
        <w:rPr>
          <w:lang w:val="en-US"/>
        </w:rPr>
      </w:pPr>
      <w:r w:rsidRPr="00E26025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403985"/>
                <wp:effectExtent l="0" t="0" r="26035" b="26670"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7895" w:rsidRDefault="009D7895" w:rsidP="00E26025">
                            <w:pPr>
                              <w:ind w:firstLine="0"/>
                            </w:pPr>
                            <w:r>
                              <w:object w:dxaOrig="12132" w:dyaOrig="7801">
                                <v:shape id="_x0000_i1027" type="#_x0000_t75" style="width:377.9pt;height:242.6pt" o:ole="">
                                  <v:imagedata r:id="rId15" o:title=""/>
                                </v:shape>
                                <o:OLEObject Type="Embed" ProgID="Visio.Drawing.11" ShapeID="_x0000_i1027" DrawAspect="Content" ObjectID="_1467576593" r:id="rId16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7" type="#_x0000_t202" style="width:186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">
                <v:textbox style="mso-fit-shape-to-text:t">
                  <w:txbxContent>
                    <w:p w:rsidR="009D7895" w:rsidRDefault="009D7895" w:rsidP="00E26025">
                      <w:pPr>
                        <w:ind w:firstLine="0"/>
                      </w:pPr>
                      <w:r>
                        <w:object w:dxaOrig="12132" w:dyaOrig="7801">
                          <v:shape id="_x0000_i1027" type="#_x0000_t75" style="width:377.9pt;height:242.6pt" o:ole="">
                            <v:imagedata r:id="rId15" o:title=""/>
                          </v:shape>
                          <o:OLEObject Type="Embed" ProgID="Visio.Drawing.11" ShapeID="_x0000_i1027" DrawAspect="Content" ObjectID="_1467576593" r:id="rId1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00240" w:rsidRDefault="00B50654" w:rsidP="00FB6935">
      <w:r>
        <w:lastRenderedPageBreak/>
        <w:t>В процессе обработки из заявки формируется заказ, выполняя который, предприятие производит продукцию.</w:t>
      </w:r>
      <w:r w:rsidR="009428A9">
        <w:t xml:space="preserve"> </w:t>
      </w:r>
      <w:r w:rsidR="00FC2FA6">
        <w:t>В данной схеме состояния</w:t>
      </w:r>
      <w:r w:rsidR="006670A3" w:rsidRPr="006670A3">
        <w:t xml:space="preserve"> </w:t>
      </w:r>
      <w:r w:rsidR="006670A3">
        <w:t>заявки</w:t>
      </w:r>
      <w:r w:rsidR="00FC2FA6">
        <w:t xml:space="preserve"> обозначены овалом, а </w:t>
      </w:r>
      <w:r w:rsidR="006670A3">
        <w:t>действие</w:t>
      </w:r>
      <w:r w:rsidR="00FC2FA6">
        <w:t xml:space="preserve"> – прямоугольником.</w:t>
      </w:r>
      <w:r w:rsidR="002C63F8">
        <w:t xml:space="preserve"> </w:t>
      </w:r>
    </w:p>
    <w:p w:rsidR="0098375F" w:rsidRDefault="0098375F" w:rsidP="0098375F">
      <w:pPr>
        <w:pStyle w:val="2"/>
        <w:numPr>
          <w:ilvl w:val="1"/>
          <w:numId w:val="1"/>
        </w:numPr>
      </w:pPr>
      <w:r>
        <w:t>Частный случай проблемы ОП.</w:t>
      </w:r>
    </w:p>
    <w:p w:rsidR="0098375F" w:rsidRDefault="002655F0" w:rsidP="0098375F">
      <w:r>
        <w:t xml:space="preserve">Опишем частный случай проблемы оперативного планирования на примере спроектированных моделей организации </w:t>
      </w:r>
      <w:r>
        <w:rPr>
          <w:lang w:val="en-US"/>
        </w:rPr>
        <w:t>Z</w:t>
      </w:r>
      <w:r w:rsidRPr="002655F0">
        <w:t xml:space="preserve"> </w:t>
      </w:r>
      <w:r>
        <w:t xml:space="preserve">и заказа </w:t>
      </w:r>
      <w:r>
        <w:rPr>
          <w:lang w:val="en-US"/>
        </w:rPr>
        <w:t>Q</w:t>
      </w:r>
      <w:r w:rsidR="00E63188">
        <w:t>.</w:t>
      </w:r>
    </w:p>
    <w:p w:rsidR="008256CC" w:rsidRDefault="008256CC" w:rsidP="0098375F">
      <w:r>
        <w:t xml:space="preserve">Пусть предприятие </w:t>
      </w:r>
      <w:r>
        <w:rPr>
          <w:lang w:val="en-US"/>
        </w:rPr>
        <w:t>Z</w:t>
      </w:r>
      <w:r w:rsidRPr="008256CC">
        <w:t xml:space="preserve"> </w:t>
      </w:r>
      <w:r>
        <w:t>имеет следующий план загрузки мощностей:</w:t>
      </w:r>
      <w:r w:rsidR="002024B9">
        <w:rPr>
          <w:noProof/>
        </w:rPr>
        <mc:AlternateContent>
          <mc:Choice Requires="wps">
            <w:drawing>
              <wp:inline distT="0" distB="0" distL="0" distR="0">
                <wp:extent cx="2374265" cy="1483743"/>
                <wp:effectExtent l="0" t="0" r="13335" b="21590"/>
                <wp:docPr id="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837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bookmarkStart w:id="26" w:name="_MON_1467576422"/>
                          <w:bookmarkEnd w:id="26"/>
                          <w:p w:rsidR="002024B9" w:rsidRDefault="00A02A7B" w:rsidP="002024B9">
                            <w:pPr>
                              <w:ind w:firstLine="0"/>
                            </w:pPr>
                            <w:r>
                              <w:object w:dxaOrig="10693" w:dyaOrig="2049">
                                <v:shape id="_x0000_i1028" type="#_x0000_t75" style="width:534.65pt;height:102.45pt" o:ole="">
                                  <v:imagedata r:id="rId18" o:title=""/>
                                </v:shape>
                                <o:OLEObject Type="Embed" ProgID="Excel.Sheet.12" ShapeID="_x0000_i1028" DrawAspect="Content" ObjectID="_146757659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8" type="#_x0000_t202" style="width:186.95pt;height:116.8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">
                <v:textbox>
                  <w:txbxContent>
                    <w:bookmarkStart w:id="27" w:name="_MON_1467576422"/>
                    <w:bookmarkEnd w:id="27"/>
                    <w:p w:rsidR="002024B9" w:rsidRDefault="00A02A7B" w:rsidP="002024B9">
                      <w:pPr>
                        <w:ind w:firstLine="0"/>
                      </w:pPr>
                      <w:r>
                        <w:object w:dxaOrig="10693" w:dyaOrig="2049">
                          <v:shape id="_x0000_i1028" type="#_x0000_t75" style="width:534.65pt;height:102.45pt" o:ole="">
                            <v:imagedata r:id="rId18" o:title=""/>
                          </v:shape>
                          <o:OLEObject Type="Embed" ProgID="Excel.Sheet.12" ShapeID="_x0000_i1028" DrawAspect="Content" ObjectID="_146757659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4260E" w:rsidRPr="008256CC" w:rsidRDefault="00D4260E" w:rsidP="0098375F">
      <w:bookmarkStart w:id="28" w:name="_GoBack"/>
      <w:bookmarkEnd w:id="28"/>
    </w:p>
    <w:p w:rsidR="004E5893" w:rsidRDefault="004E5893" w:rsidP="004E5893">
      <w:pPr>
        <w:pStyle w:val="1"/>
        <w:numPr>
          <w:ilvl w:val="0"/>
          <w:numId w:val="1"/>
        </w:numPr>
      </w:pPr>
      <w:r w:rsidRPr="004E5893"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P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>Концепция контро</w:t>
      </w:r>
      <w:r w:rsidR="00B51C7F" w:rsidRPr="00B51C7F">
        <w:t>линга</w:t>
      </w:r>
      <w:r w:rsidR="00B51C7F">
        <w:t>.</w:t>
      </w:r>
    </w:p>
    <w:p w:rsidR="003D4FAB" w:rsidRPr="003D4FAB" w:rsidRDefault="003D4FAB" w:rsidP="003D4FAB">
      <w:r>
        <w:t>(Основная задача контроллинга. 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t>Системы принятия р</w:t>
      </w:r>
      <w:r w:rsidR="0077129D">
        <w:t xml:space="preserve"> </w:t>
      </w:r>
      <w:r w:rsidRPr="00B51C7F">
        <w:t>ешений, область и практика  применения</w:t>
      </w:r>
      <w:r w:rsidR="0071221C">
        <w:t>.</w:t>
      </w:r>
    </w:p>
    <w:p w:rsidR="00734E9E" w:rsidRPr="00734E9E" w:rsidRDefault="00734E9E" w:rsidP="00734E9E">
      <w:r>
        <w:t>(</w:t>
      </w:r>
      <w:r w:rsidR="00FD3C4F">
        <w:t>История развития. Область применения. Особенности и недостатки.</w:t>
      </w:r>
      <w:r>
        <w:t>)</w:t>
      </w:r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t>Концепция информинга</w:t>
      </w:r>
      <w:r>
        <w:t>.</w:t>
      </w:r>
    </w:p>
    <w:p w:rsidR="00FD3C4F" w:rsidRPr="00FD3C4F" w:rsidRDefault="00FD3C4F" w:rsidP="00FD3C4F">
      <w:r>
        <w:t>(Основные принципы построения систем информинга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lastRenderedPageBreak/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r>
        <w:t>(Модель проблемы оперативного управления. Модель системы принятия оперативных решений.</w:t>
      </w:r>
      <w:r w:rsidR="000B0A90">
        <w:t xml:space="preserve"> Конструирование решений.</w:t>
      </w:r>
      <w:r>
        <w:t>)</w:t>
      </w:r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r>
        <w:t>(</w:t>
      </w:r>
      <w:r w:rsidR="00137EB3">
        <w:t xml:space="preserve">Общая блок-схема.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r>
        <w:t>Рандомизированый розыгрыш.</w:t>
      </w:r>
      <w:r w:rsidR="0030576C">
        <w:t xml:space="preserve"> Выборка из набора получен</w:t>
      </w:r>
      <w:r w:rsidR="009007C8">
        <w:t>н</w:t>
      </w:r>
      <w:r w:rsidR="0030576C">
        <w:t>ых решений.</w:t>
      </w:r>
      <w:r>
        <w:t>)</w:t>
      </w:r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6DCE" w:rsidRDefault="005A6DCE" w:rsidP="00B70E17">
      <w:pPr>
        <w:spacing w:after="0" w:line="240" w:lineRule="auto"/>
      </w:pPr>
      <w:r>
        <w:separator/>
      </w:r>
    </w:p>
  </w:endnote>
  <w:endnote w:type="continuationSeparator" w:id="0">
    <w:p w:rsidR="005A6DCE" w:rsidRDefault="005A6DCE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6DCE" w:rsidRDefault="005A6DCE" w:rsidP="00B70E17">
      <w:pPr>
        <w:spacing w:after="0" w:line="240" w:lineRule="auto"/>
      </w:pPr>
      <w:r>
        <w:separator/>
      </w:r>
    </w:p>
  </w:footnote>
  <w:footnote w:type="continuationSeparator" w:id="0">
    <w:p w:rsidR="005A6DCE" w:rsidRDefault="005A6DCE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A1A5F1A"/>
    <w:multiLevelType w:val="hybridMultilevel"/>
    <w:tmpl w:val="4C6E8E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24E2570"/>
    <w:multiLevelType w:val="hybridMultilevel"/>
    <w:tmpl w:val="F6DE61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E690E3B"/>
    <w:multiLevelType w:val="multilevel"/>
    <w:tmpl w:val="57943E2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4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AD46164"/>
    <w:multiLevelType w:val="hybridMultilevel"/>
    <w:tmpl w:val="EDEC3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CFD36A1"/>
    <w:multiLevelType w:val="hybridMultilevel"/>
    <w:tmpl w:val="F514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F3C0187"/>
    <w:multiLevelType w:val="hybridMultilevel"/>
    <w:tmpl w:val="886C00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6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04895"/>
    <w:rsid w:val="00025E1C"/>
    <w:rsid w:val="00033A1A"/>
    <w:rsid w:val="00035282"/>
    <w:rsid w:val="00042DAB"/>
    <w:rsid w:val="00051FD4"/>
    <w:rsid w:val="000557B5"/>
    <w:rsid w:val="00063DA1"/>
    <w:rsid w:val="00070FE8"/>
    <w:rsid w:val="00075947"/>
    <w:rsid w:val="00081A1B"/>
    <w:rsid w:val="000924BC"/>
    <w:rsid w:val="000A1BFE"/>
    <w:rsid w:val="000B0A90"/>
    <w:rsid w:val="000B5EF6"/>
    <w:rsid w:val="000B60DC"/>
    <w:rsid w:val="000D6F5E"/>
    <w:rsid w:val="000E5577"/>
    <w:rsid w:val="001152B0"/>
    <w:rsid w:val="0012721A"/>
    <w:rsid w:val="001361D8"/>
    <w:rsid w:val="00137EB3"/>
    <w:rsid w:val="00142DB2"/>
    <w:rsid w:val="00143127"/>
    <w:rsid w:val="001461F4"/>
    <w:rsid w:val="001706C7"/>
    <w:rsid w:val="00183316"/>
    <w:rsid w:val="00190C84"/>
    <w:rsid w:val="001A72C2"/>
    <w:rsid w:val="001B0A02"/>
    <w:rsid w:val="001C08EA"/>
    <w:rsid w:val="001C1F08"/>
    <w:rsid w:val="001C3131"/>
    <w:rsid w:val="001D60B5"/>
    <w:rsid w:val="002013D5"/>
    <w:rsid w:val="002024B9"/>
    <w:rsid w:val="00214B28"/>
    <w:rsid w:val="002162A7"/>
    <w:rsid w:val="002164DB"/>
    <w:rsid w:val="00216966"/>
    <w:rsid w:val="00226A04"/>
    <w:rsid w:val="00226DC9"/>
    <w:rsid w:val="00241D41"/>
    <w:rsid w:val="0024585D"/>
    <w:rsid w:val="00246389"/>
    <w:rsid w:val="002523C4"/>
    <w:rsid w:val="0025319B"/>
    <w:rsid w:val="00255A63"/>
    <w:rsid w:val="002633F7"/>
    <w:rsid w:val="002655F0"/>
    <w:rsid w:val="00271D49"/>
    <w:rsid w:val="00290D23"/>
    <w:rsid w:val="0029118E"/>
    <w:rsid w:val="00295A18"/>
    <w:rsid w:val="002A0EC6"/>
    <w:rsid w:val="002C6027"/>
    <w:rsid w:val="002C63F8"/>
    <w:rsid w:val="003052DA"/>
    <w:rsid w:val="0030576C"/>
    <w:rsid w:val="00312C54"/>
    <w:rsid w:val="00324261"/>
    <w:rsid w:val="003257FE"/>
    <w:rsid w:val="00331DCD"/>
    <w:rsid w:val="00343DE6"/>
    <w:rsid w:val="00354149"/>
    <w:rsid w:val="00363503"/>
    <w:rsid w:val="00364866"/>
    <w:rsid w:val="003759BD"/>
    <w:rsid w:val="003A3AE5"/>
    <w:rsid w:val="003B161D"/>
    <w:rsid w:val="003C796D"/>
    <w:rsid w:val="003D4FAB"/>
    <w:rsid w:val="003E3A99"/>
    <w:rsid w:val="003F23CB"/>
    <w:rsid w:val="003F2FDE"/>
    <w:rsid w:val="003F50ED"/>
    <w:rsid w:val="00415C60"/>
    <w:rsid w:val="00423B52"/>
    <w:rsid w:val="00431304"/>
    <w:rsid w:val="00431896"/>
    <w:rsid w:val="004442E6"/>
    <w:rsid w:val="0045509A"/>
    <w:rsid w:val="004727F9"/>
    <w:rsid w:val="00474364"/>
    <w:rsid w:val="004915C9"/>
    <w:rsid w:val="004A389C"/>
    <w:rsid w:val="004B77DF"/>
    <w:rsid w:val="004D3267"/>
    <w:rsid w:val="004D5F80"/>
    <w:rsid w:val="004E43BA"/>
    <w:rsid w:val="004E5893"/>
    <w:rsid w:val="004F157B"/>
    <w:rsid w:val="004F598A"/>
    <w:rsid w:val="004F66F5"/>
    <w:rsid w:val="004F6DB7"/>
    <w:rsid w:val="005016C9"/>
    <w:rsid w:val="005051BA"/>
    <w:rsid w:val="00512064"/>
    <w:rsid w:val="005133C9"/>
    <w:rsid w:val="00534A41"/>
    <w:rsid w:val="00535057"/>
    <w:rsid w:val="00542BE0"/>
    <w:rsid w:val="00546ED7"/>
    <w:rsid w:val="00551D18"/>
    <w:rsid w:val="0056480C"/>
    <w:rsid w:val="00582D0D"/>
    <w:rsid w:val="00585E26"/>
    <w:rsid w:val="005A6DCE"/>
    <w:rsid w:val="005B1409"/>
    <w:rsid w:val="005D2A62"/>
    <w:rsid w:val="005F2E5A"/>
    <w:rsid w:val="005F34A3"/>
    <w:rsid w:val="00607301"/>
    <w:rsid w:val="00615CAF"/>
    <w:rsid w:val="00626806"/>
    <w:rsid w:val="006271BF"/>
    <w:rsid w:val="0064082B"/>
    <w:rsid w:val="00641D23"/>
    <w:rsid w:val="006670A3"/>
    <w:rsid w:val="006A0ABD"/>
    <w:rsid w:val="006C10B8"/>
    <w:rsid w:val="006C71BB"/>
    <w:rsid w:val="006D12AE"/>
    <w:rsid w:val="006E4B62"/>
    <w:rsid w:val="006E78FD"/>
    <w:rsid w:val="006F02CB"/>
    <w:rsid w:val="007052C6"/>
    <w:rsid w:val="007120BC"/>
    <w:rsid w:val="0071221C"/>
    <w:rsid w:val="00716808"/>
    <w:rsid w:val="0071691E"/>
    <w:rsid w:val="007210DD"/>
    <w:rsid w:val="00725EC8"/>
    <w:rsid w:val="00727AE2"/>
    <w:rsid w:val="00733C49"/>
    <w:rsid w:val="00734E9E"/>
    <w:rsid w:val="00735B67"/>
    <w:rsid w:val="00762981"/>
    <w:rsid w:val="00764B25"/>
    <w:rsid w:val="0077129D"/>
    <w:rsid w:val="007930D8"/>
    <w:rsid w:val="007965F5"/>
    <w:rsid w:val="007A3D20"/>
    <w:rsid w:val="007B6D97"/>
    <w:rsid w:val="007C0894"/>
    <w:rsid w:val="007D038C"/>
    <w:rsid w:val="007D6C7D"/>
    <w:rsid w:val="007F1883"/>
    <w:rsid w:val="007F5A50"/>
    <w:rsid w:val="007F6AAF"/>
    <w:rsid w:val="008256CC"/>
    <w:rsid w:val="00837909"/>
    <w:rsid w:val="008453FB"/>
    <w:rsid w:val="00860797"/>
    <w:rsid w:val="0087037F"/>
    <w:rsid w:val="00877B68"/>
    <w:rsid w:val="00881B4E"/>
    <w:rsid w:val="00884408"/>
    <w:rsid w:val="0089424D"/>
    <w:rsid w:val="00895595"/>
    <w:rsid w:val="008A7B3C"/>
    <w:rsid w:val="008D114F"/>
    <w:rsid w:val="008F6838"/>
    <w:rsid w:val="00900240"/>
    <w:rsid w:val="009007C8"/>
    <w:rsid w:val="00923CD3"/>
    <w:rsid w:val="00925056"/>
    <w:rsid w:val="00940E2F"/>
    <w:rsid w:val="009428A9"/>
    <w:rsid w:val="00942961"/>
    <w:rsid w:val="00943851"/>
    <w:rsid w:val="00947E34"/>
    <w:rsid w:val="00961944"/>
    <w:rsid w:val="009709B3"/>
    <w:rsid w:val="00972E9C"/>
    <w:rsid w:val="00977B0D"/>
    <w:rsid w:val="0098375F"/>
    <w:rsid w:val="00984C93"/>
    <w:rsid w:val="009B310F"/>
    <w:rsid w:val="009B3B8E"/>
    <w:rsid w:val="009B5C48"/>
    <w:rsid w:val="009B7942"/>
    <w:rsid w:val="009D7895"/>
    <w:rsid w:val="009E4A22"/>
    <w:rsid w:val="009E76F6"/>
    <w:rsid w:val="009F7A01"/>
    <w:rsid w:val="00A02A7B"/>
    <w:rsid w:val="00A06A2E"/>
    <w:rsid w:val="00A16ADC"/>
    <w:rsid w:val="00A22974"/>
    <w:rsid w:val="00A25DD1"/>
    <w:rsid w:val="00A306FE"/>
    <w:rsid w:val="00A314E4"/>
    <w:rsid w:val="00A4060C"/>
    <w:rsid w:val="00A516D5"/>
    <w:rsid w:val="00A54FFE"/>
    <w:rsid w:val="00A5563D"/>
    <w:rsid w:val="00A75DE7"/>
    <w:rsid w:val="00A773BD"/>
    <w:rsid w:val="00A779F6"/>
    <w:rsid w:val="00A77A4B"/>
    <w:rsid w:val="00A83283"/>
    <w:rsid w:val="00A84A6F"/>
    <w:rsid w:val="00A9723B"/>
    <w:rsid w:val="00AA122C"/>
    <w:rsid w:val="00AA4F91"/>
    <w:rsid w:val="00AB0F77"/>
    <w:rsid w:val="00AC05F6"/>
    <w:rsid w:val="00AD722F"/>
    <w:rsid w:val="00AF7897"/>
    <w:rsid w:val="00B01F92"/>
    <w:rsid w:val="00B22C69"/>
    <w:rsid w:val="00B32422"/>
    <w:rsid w:val="00B50654"/>
    <w:rsid w:val="00B51C7F"/>
    <w:rsid w:val="00B5445C"/>
    <w:rsid w:val="00B65CC0"/>
    <w:rsid w:val="00B70E17"/>
    <w:rsid w:val="00B81F63"/>
    <w:rsid w:val="00BA357E"/>
    <w:rsid w:val="00BA66BA"/>
    <w:rsid w:val="00BA6767"/>
    <w:rsid w:val="00BB1FEC"/>
    <w:rsid w:val="00BC22EA"/>
    <w:rsid w:val="00BF3125"/>
    <w:rsid w:val="00C02A5F"/>
    <w:rsid w:val="00C033BC"/>
    <w:rsid w:val="00C3614C"/>
    <w:rsid w:val="00C4092B"/>
    <w:rsid w:val="00C507C1"/>
    <w:rsid w:val="00C71942"/>
    <w:rsid w:val="00CA7785"/>
    <w:rsid w:val="00CB21E6"/>
    <w:rsid w:val="00CB610C"/>
    <w:rsid w:val="00D21FCE"/>
    <w:rsid w:val="00D35C51"/>
    <w:rsid w:val="00D40E59"/>
    <w:rsid w:val="00D4260E"/>
    <w:rsid w:val="00D5567D"/>
    <w:rsid w:val="00D74DBE"/>
    <w:rsid w:val="00D96CA3"/>
    <w:rsid w:val="00DB2A7C"/>
    <w:rsid w:val="00DC2B98"/>
    <w:rsid w:val="00DD448D"/>
    <w:rsid w:val="00DE1031"/>
    <w:rsid w:val="00DF1327"/>
    <w:rsid w:val="00DF53D7"/>
    <w:rsid w:val="00E03305"/>
    <w:rsid w:val="00E04F64"/>
    <w:rsid w:val="00E154AB"/>
    <w:rsid w:val="00E26025"/>
    <w:rsid w:val="00E57416"/>
    <w:rsid w:val="00E63188"/>
    <w:rsid w:val="00E72548"/>
    <w:rsid w:val="00E86A95"/>
    <w:rsid w:val="00E87FD9"/>
    <w:rsid w:val="00E93377"/>
    <w:rsid w:val="00E93D23"/>
    <w:rsid w:val="00EA4ECE"/>
    <w:rsid w:val="00EA6AE1"/>
    <w:rsid w:val="00EC63D9"/>
    <w:rsid w:val="00EF484E"/>
    <w:rsid w:val="00F00C99"/>
    <w:rsid w:val="00F30799"/>
    <w:rsid w:val="00F43FB4"/>
    <w:rsid w:val="00F5030D"/>
    <w:rsid w:val="00F55E4B"/>
    <w:rsid w:val="00F66017"/>
    <w:rsid w:val="00F767B8"/>
    <w:rsid w:val="00F83499"/>
    <w:rsid w:val="00F845B2"/>
    <w:rsid w:val="00FA57D3"/>
    <w:rsid w:val="00FB2D28"/>
    <w:rsid w:val="00FB6935"/>
    <w:rsid w:val="00FC2FA6"/>
    <w:rsid w:val="00FC3C44"/>
    <w:rsid w:val="00FD3C4F"/>
    <w:rsid w:val="00FE51BE"/>
    <w:rsid w:val="00FE6951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32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1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96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_____Microsoft_Excel3.xlsb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Microsoft_Excel2.xlsx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package" Target="embeddings/_____Microsoft_Excel1.xls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_____Microsoft_Excel4.xlsb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5086E6E4-D4EB-4994-8F41-44D4666424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50</TotalTime>
  <Pages>10</Pages>
  <Words>1629</Words>
  <Characters>9290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0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288</cp:revision>
  <dcterms:created xsi:type="dcterms:W3CDTF">2014-06-08T15:08:00Z</dcterms:created>
  <dcterms:modified xsi:type="dcterms:W3CDTF">2014-07-22T19:21:00Z</dcterms:modified>
</cp:coreProperties>
</file>